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sldIdLst>
    <p:sldId id="819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6" autoAdjust="0"/>
    <p:restoredTop sz="94660"/>
  </p:normalViewPr>
  <p:slideViewPr>
    <p:cSldViewPr snapToGrid="0">
      <p:cViewPr varScale="1">
        <p:scale>
          <a:sx n="74" d="100"/>
          <a:sy n="74" d="100"/>
        </p:scale>
        <p:origin x="366" y="4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B39667-1AA7-4F35-853E-4C9750F49688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9ECD17C-CD0B-432E-8D67-C6D3EBA561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77235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3BF20CF-A7EC-4431-A93C-3A0803156F7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4090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18A1D3-4BC5-4A4B-A4A0-5C5DDD099D5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AC2FE47B-2A66-4BD1-9703-594BC06462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3EB4153-6ABF-4399-85F5-22F690C6DF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529E1AD-1446-4F27-97BF-59F69DED43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4C846E7-FEC8-4B95-A38A-7F357159CD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49899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B2D7E9-2697-4C1D-B683-6E732252DA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24EBB91-AD0E-4E98-B6FE-AA61F5B3012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89B0D8C-DDE2-42F0-8433-6A4CB2A4BB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99AD9EB-3053-47CB-80F0-83F32E0722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1CE3906-9630-44D1-90F5-8CDEB2F6C9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69382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046B083-FEDC-45FB-971E-91AF8C3DA99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9C9AC59-EB21-48E8-BB6D-15B4A5C95A2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340B6C6-216C-42CF-A66B-81DB937B3F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B746218-AE52-4910-8E7D-34A429A993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C5B4067-E79A-4C58-9DFE-45B6E9F841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98371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8A8F91-9B4D-489F-A302-AFD96FD3E5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0917078-218A-4140-A5F7-35B9FC4205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9511616-0E74-440A-9B21-2A57AEEDDD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0A373F8-65C3-4FD7-9518-F282144DCD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F79099E-E91A-4CFB-88D6-9090B58DF2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97528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F3770D-C4E6-4A60-805E-C58403C12B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6CC70A4-654E-4E39-AFB0-DA3840053DB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6CD7780-888D-4465-9660-BD7470096F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47A9962-83C8-48E4-A404-F0520ED8A7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3FA4F88-4DC9-451F-96BA-9AFD4F80B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67336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9DA5CD-F2C4-435D-82F8-59A0DA2DF0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848C59-CA1D-4B02-B88A-D50C748C830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1D3D205-780B-4037-8FFE-47CF37D65C9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B096F58-422E-484C-8CE5-FF42DA06FD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6562F40-9D59-49A7-A171-984DDC8992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BC3E883-ED19-48A2-B486-3D4DCC0DB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85317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FAA2856-9B0F-4A5A-893E-F761663282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507F5BC-404E-493D-992A-719DE30EF54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1C96410-256B-4DC6-8270-8ADF5C81878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02483CF-F228-4B21-B1D2-60FCD1E6E57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D0B35D9-C370-4B71-AE4F-EA17263618F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A98EC06-7D98-4156-94E1-714E8623E3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C2898F82-A4B0-43A0-85D6-61C9E51987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791BD15-B79A-400F-AB73-B5F388AE89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34545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D24B95-1DB5-417B-BCF8-284C54FACF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7FDC423-E95D-4BB5-B728-9CE81DA294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A0B4CFE-4A1F-481C-9200-8A7A583045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5A203C5-A6A3-484B-B4D8-6ED867434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34193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AE15E49-F4B9-468C-9B99-D74C53E965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6A32587-DA4E-42B8-85DF-0A81298044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E2B41DE-9E2C-4E8D-A043-2963C4941B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03999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786082-5BED-41A1-8B4C-4D8A5A3E5B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5672F87-4704-46A1-BAD7-3CB4CAFB2A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A61648D-E479-43FF-9AAA-43C5F5BAD16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FB8728F-DEA4-4D79-93AB-FFFE6B9AFD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C5C93DD-EBCC-406E-9499-55DE6F509B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1E5F944-AB8B-4EF0-8728-1D95C3910A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44838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7826EE-1ABD-45E5-8F06-2EC80544DD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EC118D4B-EF59-4C86-BF9F-E4901B825B1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733AFAB-444C-4B60-A3FE-82B49C7AC51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D5D8929-DA52-4C67-BDB8-72E7297CBE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A759482-385B-4C8C-A57E-302C8AA8A6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52CECFB-A64B-4410-86EE-F306910863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07256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5EFF0669-B67C-4335-86D4-9D9671F93B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2BC0E7F-899D-4EAA-8D97-2D805F121B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6ECBBBF-875D-4EBE-8870-4DDB617F68A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80EDBF0-B2A1-4968-AD90-31068596C25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9D4D711-A183-44FC-96E6-17F4D75AB66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79157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Microsoft_Visio_2003-2010_Drawing.vsd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0BB72E6-393B-4FF9-BB1D-21AD278476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553944"/>
              </p:ext>
            </p:extLst>
          </p:nvPr>
        </p:nvGraphicFramePr>
        <p:xfrm>
          <a:off x="2851150" y="2000250"/>
          <a:ext cx="7321550" cy="285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7673400" imgH="2989800" progId="Visio.Drawing.11">
                  <p:embed/>
                </p:oleObj>
              </mc:Choice>
              <mc:Fallback>
                <p:oleObj name="Visio" r:id="rId4" imgW="7673400" imgH="2989800" progId="Visio.Drawing.11">
                  <p:embed/>
                  <p:pic>
                    <p:nvPicPr>
                      <p:cNvPr id="134149" name="Object 4">
                        <a:extLst>
                          <a:ext uri="{FF2B5EF4-FFF2-40B4-BE49-F238E27FC236}">
                            <a16:creationId xmlns:a16="http://schemas.microsoft.com/office/drawing/2014/main" id="{E3A123F8-690B-3C4A-8589-2299AC4DAB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1150" y="2000250"/>
                        <a:ext cx="7321550" cy="285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</TotalTime>
  <Words>1</Words>
  <Application>Microsoft Office PowerPoint</Application>
  <PresentationFormat>宽屏</PresentationFormat>
  <Paragraphs>1</Paragraphs>
  <Slides>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6" baseType="lpstr">
      <vt:lpstr>等线</vt:lpstr>
      <vt:lpstr>等线 Light</vt:lpstr>
      <vt:lpstr>Arial</vt:lpstr>
      <vt:lpstr>Office 主题​​</vt:lpstr>
      <vt:lpstr>Microsoft Visio 2003-2010 绘图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gJie Liu</dc:creator>
  <cp:lastModifiedBy>ChengJie Liu</cp:lastModifiedBy>
  <cp:revision>3</cp:revision>
  <dcterms:created xsi:type="dcterms:W3CDTF">2023-02-03T02:27:21Z</dcterms:created>
  <dcterms:modified xsi:type="dcterms:W3CDTF">2023-02-03T02:35:36Z</dcterms:modified>
</cp:coreProperties>
</file>